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A2D81E6" w14:textId="77777777" w:rsidR="00CF1658" w:rsidRDefault="00000000">
      <w:pPr>
        <w:pStyle w:val="2"/>
        <w:jc w:val="center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开源代码阅读、标注和维护文档</w:t>
      </w:r>
    </w:p>
    <w:p w14:paraId="2EDD136C" w14:textId="23B634C4" w:rsidR="00CF1658" w:rsidRDefault="00000000">
      <w:pPr>
        <w:jc w:val="center"/>
        <w:rPr>
          <w:sz w:val="24"/>
          <w:szCs w:val="28"/>
        </w:rPr>
      </w:pPr>
      <w:r>
        <w:rPr>
          <w:rFonts w:hint="eastAsia"/>
          <w:sz w:val="24"/>
          <w:szCs w:val="28"/>
        </w:rPr>
        <w:t>撰写人员：</w:t>
      </w:r>
      <w:r w:rsidR="00F00E0E">
        <w:rPr>
          <w:rFonts w:hint="eastAsia"/>
          <w:sz w:val="24"/>
          <w:szCs w:val="28"/>
        </w:rPr>
        <w:t>颜若昕</w:t>
      </w:r>
      <w:r w:rsidR="00F00E0E">
        <w:rPr>
          <w:rFonts w:hint="eastAsia"/>
          <w:sz w:val="24"/>
          <w:szCs w:val="28"/>
        </w:rPr>
        <w:t xml:space="preserve"> </w:t>
      </w:r>
      <w:r w:rsidR="00F00E0E">
        <w:rPr>
          <w:rFonts w:hint="eastAsia"/>
          <w:sz w:val="24"/>
          <w:szCs w:val="28"/>
        </w:rPr>
        <w:t>刁磊</w:t>
      </w:r>
    </w:p>
    <w:p w14:paraId="6169E394" w14:textId="133C56C0" w:rsidR="008C5CD3" w:rsidRDefault="008C5CD3" w:rsidP="008C5CD3"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开源软件的代码泛读</w:t>
      </w:r>
    </w:p>
    <w:p w14:paraId="7014A289" w14:textId="476F871A" w:rsidR="00CF1658" w:rsidRPr="008C5CD3" w:rsidRDefault="008C5CD3" w:rsidP="008C5CD3">
      <w:pPr>
        <w:pStyle w:val="4"/>
        <w:spacing w:before="120" w:after="120" w:line="240" w:lineRule="auto"/>
      </w:pPr>
      <w:r>
        <w:rPr>
          <w:rFonts w:hint="eastAsia"/>
        </w:rPr>
        <w:t>1</w:t>
      </w:r>
      <w:r>
        <w:t xml:space="preserve">.1 </w:t>
      </w:r>
      <w:r w:rsidRPr="008C5CD3">
        <w:rPr>
          <w:rFonts w:hint="eastAsia"/>
        </w:rPr>
        <w:t>开源软件的功能描述</w:t>
      </w:r>
    </w:p>
    <w:p w14:paraId="62AC42A6" w14:textId="02D692C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根据对</w:t>
      </w:r>
      <w:r w:rsidR="00F00E0E">
        <w:rPr>
          <w:rFonts w:asciiTheme="minorEastAsia" w:hAnsiTheme="minorEastAsia" w:cstheme="minorEastAsia" w:hint="eastAsia"/>
          <w:sz w:val="24"/>
          <w:szCs w:val="28"/>
        </w:rPr>
        <w:t>小米便签</w:t>
      </w:r>
      <w:r>
        <w:rPr>
          <w:rFonts w:asciiTheme="minorEastAsia" w:hAnsiTheme="minorEastAsia" w:cstheme="minorEastAsia" w:hint="eastAsia"/>
          <w:sz w:val="24"/>
          <w:szCs w:val="28"/>
        </w:rPr>
        <w:t>的使用以及对代码的阅读和理解，该软件的整体功能描述如下，其软件需求的用例模型如图1所示。</w:t>
      </w:r>
    </w:p>
    <w:p w14:paraId="0585D544" w14:textId="2152F7DC" w:rsidR="00CF1658" w:rsidRDefault="00A90B63">
      <w:pPr>
        <w:pStyle w:val="a8"/>
        <w:ind w:firstLineChars="0" w:firstLine="0"/>
        <w:rPr>
          <w:b/>
        </w:rPr>
      </w:pPr>
      <w:r>
        <w:rPr>
          <w:rFonts w:hint="eastAsia"/>
        </w:rPr>
        <w:object w:dxaOrig="15673" w:dyaOrig="8557" w14:anchorId="3909A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6pt;height:226.2pt" o:ole="">
            <v:imagedata r:id="rId5" o:title=""/>
          </v:shape>
          <o:OLEObject Type="Embed" ProgID="Visio.Drawing.15" ShapeID="_x0000_i1031" DrawAspect="Content" ObjectID="_1788355891" r:id="rId6"/>
        </w:object>
      </w:r>
    </w:p>
    <w:p w14:paraId="7A5347F3" w14:textId="77777777" w:rsidR="00CF1658" w:rsidRDefault="00CF1658">
      <w:pPr>
        <w:pStyle w:val="a8"/>
        <w:ind w:firstLineChars="0" w:firstLine="0"/>
      </w:pPr>
    </w:p>
    <w:p w14:paraId="09FDB518" w14:textId="77777777" w:rsidR="00A90B63" w:rsidRDefault="00000000" w:rsidP="00A90B63">
      <w:pPr>
        <w:pStyle w:val="a8"/>
        <w:ind w:firstLineChars="0" w:firstLine="0"/>
        <w:jc w:val="center"/>
        <w:rPr>
          <w:b/>
        </w:rPr>
      </w:pPr>
      <w:r>
        <w:rPr>
          <w:rFonts w:hint="eastAsia"/>
          <w:b/>
        </w:rPr>
        <w:t>图</w:t>
      </w:r>
      <w:r>
        <w:rPr>
          <w:rFonts w:hint="eastAsia"/>
          <w:b/>
        </w:rPr>
        <w:t>1.</w:t>
      </w:r>
      <w:r>
        <w:rPr>
          <w:b/>
        </w:rPr>
        <w:t xml:space="preserve"> </w:t>
      </w:r>
      <w:r>
        <w:rPr>
          <w:rFonts w:hint="eastAsia"/>
          <w:b/>
        </w:rPr>
        <w:t>“</w:t>
      </w:r>
      <w:r w:rsidR="00650E0E">
        <w:rPr>
          <w:rFonts w:hint="eastAsia"/>
          <w:b/>
        </w:rPr>
        <w:t>小米便签</w:t>
      </w:r>
      <w:r>
        <w:rPr>
          <w:rFonts w:hint="eastAsia"/>
          <w:b/>
        </w:rPr>
        <w:t>”开源软件的用例图</w:t>
      </w:r>
    </w:p>
    <w:p w14:paraId="3EBE96A1" w14:textId="30A58717" w:rsid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1：新建/删除/移动便签  </w:t>
      </w:r>
    </w:p>
    <w:p w14:paraId="35B5D8BB" w14:textId="77777777" w:rsidR="00A90B63" w:rsidRDefault="00A90B63" w:rsidP="00A90B63">
      <w:pPr>
        <w:pStyle w:val="a8"/>
        <w:ind w:left="720" w:firstLineChars="0" w:firstLine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>新建便签： 通过小米便签软件的主界面下方的“写便签”快捷键和文件夹、 便签视图下的选项“新建便签”可以在当前目录创建一个便签并打开进入文本编辑。 其中主界面下的快捷方式可以迅速创建一个待编辑的便签，用于满足临时迅速记 录的需求。</w:t>
      </w:r>
    </w:p>
    <w:p w14:paraId="0DB1A7BC" w14:textId="77777777" w:rsidR="00A90B63" w:rsidRDefault="00A90B63" w:rsidP="00A90B63">
      <w:pPr>
        <w:pStyle w:val="a8"/>
        <w:ind w:left="720" w:firstLineChars="0" w:firstLine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删除便签：</w:t>
      </w:r>
      <w:proofErr w:type="gramStart"/>
      <w:r w:rsidRPr="00A90B63">
        <w:rPr>
          <w:rFonts w:asciiTheme="minorEastAsia" w:hAnsiTheme="minorEastAsia" w:cstheme="minorEastAsia"/>
          <w:sz w:val="24"/>
        </w:rPr>
        <w:t>通过长按便签</w:t>
      </w:r>
      <w:proofErr w:type="gramEnd"/>
      <w:r w:rsidRPr="00A90B63">
        <w:rPr>
          <w:rFonts w:asciiTheme="minorEastAsia" w:hAnsiTheme="minorEastAsia" w:cstheme="minorEastAsia"/>
          <w:sz w:val="24"/>
        </w:rPr>
        <w:t>并选择删除选项可以删除已创建的便签，用于对 便签集进行有效的管理。</w:t>
      </w:r>
    </w:p>
    <w:p w14:paraId="553CE527" w14:textId="1B3CFC8F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>移动便签：</w:t>
      </w:r>
      <w:proofErr w:type="gramStart"/>
      <w:r w:rsidRPr="00A90B63">
        <w:rPr>
          <w:rFonts w:asciiTheme="minorEastAsia" w:hAnsiTheme="minorEastAsia" w:cstheme="minorEastAsia"/>
          <w:sz w:val="24"/>
        </w:rPr>
        <w:t>通过长按便签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并选择移动选项可以将已创建的便签移动到某 </w:t>
      </w:r>
      <w:proofErr w:type="gramStart"/>
      <w:r w:rsidRPr="00A90B63">
        <w:rPr>
          <w:rFonts w:asciiTheme="minorEastAsia" w:hAnsiTheme="minorEastAsia" w:cstheme="minorEastAsia"/>
          <w:sz w:val="24"/>
        </w:rPr>
        <w:t>个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文件夹中，用于在快速创建便签后对便签集进行有效的管理。 </w:t>
      </w:r>
    </w:p>
    <w:p w14:paraId="2CCEA03A" w14:textId="0DE58C6B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2：新建文件夹 </w:t>
      </w:r>
    </w:p>
    <w:p w14:paraId="25830CE4" w14:textId="4DE6DD8F" w:rsidR="00A90B63" w:rsidRP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在主界面的选项中可以选择“新建文件夹”，用于分类管理便签。 </w:t>
      </w:r>
    </w:p>
    <w:p w14:paraId="7C51F764" w14:textId="6F8CAF83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3：导出文本 </w:t>
      </w:r>
    </w:p>
    <w:p w14:paraId="52A027CC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在主界面的选项中可以选择“导出文件”，在 Android 手机提供 SD 卡支持 的情况下，将小米便签中的便签内容逐个转化为.txt 的文本文</w:t>
      </w:r>
      <w:r w:rsidRPr="00A90B63">
        <w:rPr>
          <w:rFonts w:asciiTheme="minorEastAsia" w:hAnsiTheme="minorEastAsia" w:cstheme="minorEastAsia"/>
          <w:sz w:val="24"/>
        </w:rPr>
        <w:lastRenderedPageBreak/>
        <w:t xml:space="preserve">档。 </w:t>
      </w:r>
    </w:p>
    <w:p w14:paraId="64C8DC5F" w14:textId="08BB1FE0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4：同步 </w:t>
      </w:r>
    </w:p>
    <w:p w14:paraId="6DC54B53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在主界面的选项中可以选择“同步”，与 Google Task 中的备忘录事项，将 本地的事项上传到服务器，或将 Google 服务器上的表单下载到本地。 </w:t>
      </w:r>
    </w:p>
    <w:p w14:paraId="410E74D2" w14:textId="62A47501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5：检索便签 </w:t>
      </w:r>
    </w:p>
    <w:p w14:paraId="072EC236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在主界面的选项中可以选择“搜索”，通过关键词查找到包含关键词的便 签，显示在界面上。 </w:t>
      </w:r>
    </w:p>
    <w:p w14:paraId="65BA3424" w14:textId="336F2B3C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6：修改字体大小 </w:t>
      </w:r>
    </w:p>
    <w:p w14:paraId="0B6ED6E7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 在便签编辑的界面，在选项中选择“字体大小”，可以将当前便签的所有字 体进行放大和缩小，其中包括 4 中字体大小：小、正常、大、超大。 </w:t>
      </w:r>
    </w:p>
    <w:p w14:paraId="610D572F" w14:textId="57D6A334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7：修改便签背景颜色 </w:t>
      </w:r>
    </w:p>
    <w:p w14:paraId="56B7C3C5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 在便签编辑的界面，从右上角的按钮中可以选择改变便签的背景颜色，包 </w:t>
      </w:r>
      <w:proofErr w:type="gramStart"/>
      <w:r w:rsidRPr="00A90B63">
        <w:rPr>
          <w:rFonts w:asciiTheme="minorEastAsia" w:hAnsiTheme="minorEastAsia" w:cstheme="minorEastAsia"/>
          <w:sz w:val="24"/>
        </w:rPr>
        <w:t>括</w:t>
      </w:r>
      <w:proofErr w:type="gramEnd"/>
      <w:r w:rsidRPr="00A90B63">
        <w:rPr>
          <w:rFonts w:asciiTheme="minorEastAsia" w:hAnsiTheme="minorEastAsia" w:cstheme="minorEastAsia"/>
          <w:sz w:val="24"/>
        </w:rPr>
        <w:t>：黄色、蓝色、白色、绿色、红色。从首页的“同步”选项中也可以勾选“新建便 签颜色随机选项”，便可在每次新建便签时立即使用随机背景颜色的便签。</w:t>
      </w:r>
    </w:p>
    <w:p w14:paraId="22CCE7CC" w14:textId="0F8F3ECC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功能 8：清单模式</w:t>
      </w:r>
    </w:p>
    <w:p w14:paraId="23F4A186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在便签编辑的页面，可以选择进入清单模式的选项。选择后，在便签的每 一行（段内部的自动换行除外）行首出现</w:t>
      </w:r>
      <w:proofErr w:type="gramStart"/>
      <w:r w:rsidRPr="00A90B63">
        <w:rPr>
          <w:rFonts w:asciiTheme="minorEastAsia" w:hAnsiTheme="minorEastAsia" w:cstheme="minorEastAsia"/>
          <w:sz w:val="24"/>
        </w:rPr>
        <w:t>一个勾选框</w:t>
      </w:r>
      <w:proofErr w:type="gramEnd"/>
      <w:r w:rsidRPr="00A90B63">
        <w:rPr>
          <w:rFonts w:asciiTheme="minorEastAsia" w:hAnsiTheme="minorEastAsia" w:cstheme="minorEastAsia"/>
          <w:sz w:val="24"/>
        </w:rPr>
        <w:t>，用于当前便签下标记某事项 的完成情况。如果该事项已完成，则用户再勾选框中轻触，</w:t>
      </w:r>
      <w:proofErr w:type="gramStart"/>
      <w:r w:rsidRPr="00A90B63">
        <w:rPr>
          <w:rFonts w:asciiTheme="minorEastAsia" w:hAnsiTheme="minorEastAsia" w:cstheme="minorEastAsia"/>
          <w:sz w:val="24"/>
        </w:rPr>
        <w:t>此时勾选框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中将出现一 </w:t>
      </w:r>
      <w:proofErr w:type="gramStart"/>
      <w:r w:rsidRPr="00A90B63">
        <w:rPr>
          <w:rFonts w:asciiTheme="minorEastAsia" w:hAnsiTheme="minorEastAsia" w:cstheme="minorEastAsia"/>
          <w:sz w:val="24"/>
        </w:rPr>
        <w:t>个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对勾，框后的陈述文字被添加了中央删除线。（外侧文件夹并不能显示事项的完 成状态，可优化） </w:t>
      </w:r>
    </w:p>
    <w:p w14:paraId="6DADA1A5" w14:textId="391F240A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9：发送到桌面： </w:t>
      </w:r>
    </w:p>
    <w:p w14:paraId="035AACB1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在 Android 操作系统的桌面创建小米便签的小部件后，在编写便签完成 后，使用选项“发送至桌面”，便可在便签小部件上显示当前便签的内容。 </w:t>
      </w:r>
    </w:p>
    <w:p w14:paraId="3E39DD44" w14:textId="4CEA5D22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10：添加/删除提醒 </w:t>
      </w:r>
    </w:p>
    <w:p w14:paraId="25A20A41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添加提醒在便签编辑界面可以选择“添加提醒”选项，然后弹出一个对话 </w:t>
      </w:r>
      <w:proofErr w:type="gramStart"/>
      <w:r w:rsidRPr="00A90B63">
        <w:rPr>
          <w:rFonts w:asciiTheme="minorEastAsia" w:hAnsiTheme="minorEastAsia" w:cstheme="minorEastAsia"/>
          <w:sz w:val="24"/>
        </w:rPr>
        <w:t>框用于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选择提醒的时间（包括月、日、星期、时、分），之后会在便签上显示一个 闹钟的图标，标志提醒时间，到了提醒时间时，操作系统便会弹出一个对话框显示 便签的内容并响铃，闹钟图表标志变为“已过期”。 </w:t>
      </w:r>
    </w:p>
    <w:p w14:paraId="0AB065BF" w14:textId="2C3C158C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功能 11：识别电话号码和网址：</w:t>
      </w:r>
    </w:p>
    <w:p w14:paraId="286C49AC" w14:textId="77777777" w:rsidR="00A90B63" w:rsidRDefault="00A90B63" w:rsidP="00A90B63">
      <w:pPr>
        <w:pStyle w:val="a8"/>
        <w:ind w:left="720" w:firstLineChars="0" w:firstLine="0"/>
        <w:jc w:val="left"/>
        <w:rPr>
          <w:rFonts w:asciiTheme="minorEastAsia" w:hAnsiTheme="minorEastAsia" w:cstheme="minorEastAsia"/>
          <w:sz w:val="24"/>
        </w:rPr>
      </w:pPr>
      <w:r w:rsidRPr="00A90B63">
        <w:rPr>
          <w:rFonts w:asciiTheme="minorEastAsia" w:hAnsiTheme="minorEastAsia" w:cstheme="minorEastAsia"/>
          <w:sz w:val="24"/>
        </w:rPr>
        <w:t>在便签编辑页面上，如果输入了一段电话号码格式的数字或者网址格式 的字符串，小米便签开源软件会自动识别，并把其变为链接，</w:t>
      </w:r>
      <w:proofErr w:type="gramStart"/>
      <w:r w:rsidRPr="00A90B63">
        <w:rPr>
          <w:rFonts w:asciiTheme="minorEastAsia" w:hAnsiTheme="minorEastAsia" w:cstheme="minorEastAsia"/>
          <w:sz w:val="24"/>
        </w:rPr>
        <w:t>长按则</w:t>
      </w:r>
      <w:proofErr w:type="gramEnd"/>
      <w:r w:rsidRPr="00A90B63">
        <w:rPr>
          <w:rFonts w:asciiTheme="minorEastAsia" w:hAnsiTheme="minorEastAsia" w:cstheme="minorEastAsia"/>
          <w:sz w:val="24"/>
        </w:rPr>
        <w:t xml:space="preserve">会出现“呼叫 号码”和“浏览网页”的选项。 </w:t>
      </w:r>
    </w:p>
    <w:p w14:paraId="7A012E5A" w14:textId="1A5C2E41" w:rsidR="00A90B63" w:rsidRPr="00A90B63" w:rsidRDefault="00A90B63" w:rsidP="00A90B63">
      <w:pPr>
        <w:pStyle w:val="a8"/>
        <w:numPr>
          <w:ilvl w:val="0"/>
          <w:numId w:val="5"/>
        </w:numPr>
        <w:ind w:firstLineChars="0"/>
        <w:jc w:val="left"/>
        <w:rPr>
          <w:rFonts w:ascii="Segoe UI Emoji" w:hAnsi="Segoe UI Emoji" w:cs="Segoe UI Emoji"/>
          <w:sz w:val="24"/>
        </w:rPr>
      </w:pPr>
      <w:r w:rsidRPr="00A90B63">
        <w:rPr>
          <w:rFonts w:asciiTheme="minorEastAsia" w:hAnsiTheme="minorEastAsia" w:cstheme="minorEastAsia"/>
          <w:sz w:val="24"/>
        </w:rPr>
        <w:t xml:space="preserve">功能 12：分享 </w:t>
      </w:r>
    </w:p>
    <w:p w14:paraId="3EE1B7AE" w14:textId="55821234" w:rsidR="00A90B63" w:rsidRPr="00A90B63" w:rsidRDefault="00A90B63" w:rsidP="00A90B63">
      <w:pPr>
        <w:pStyle w:val="a8"/>
        <w:ind w:left="720" w:firstLineChars="0" w:firstLine="0"/>
        <w:jc w:val="left"/>
      </w:pPr>
      <w:r w:rsidRPr="00A90B63">
        <w:rPr>
          <w:rFonts w:asciiTheme="minorEastAsia" w:hAnsiTheme="minorEastAsia" w:cstheme="minorEastAsia"/>
          <w:sz w:val="24"/>
        </w:rPr>
        <w:t xml:space="preserve">在便签编辑页面上可以选择“分享”选项，之后可以将便签内容分享给 </w:t>
      </w:r>
      <w:proofErr w:type="spellStart"/>
      <w:r w:rsidRPr="00A90B63">
        <w:rPr>
          <w:rFonts w:asciiTheme="minorEastAsia" w:hAnsiTheme="minorEastAsia" w:cstheme="minorEastAsia"/>
          <w:sz w:val="24"/>
        </w:rPr>
        <w:t>GTask</w:t>
      </w:r>
      <w:proofErr w:type="spellEnd"/>
      <w:r w:rsidRPr="00A90B63">
        <w:rPr>
          <w:rFonts w:asciiTheme="minorEastAsia" w:hAnsiTheme="minorEastAsia" w:cstheme="minorEastAsia"/>
          <w:sz w:val="24"/>
        </w:rPr>
        <w:t>、QQ、</w:t>
      </w:r>
      <w:proofErr w:type="gramStart"/>
      <w:r w:rsidRPr="00A90B63">
        <w:rPr>
          <w:rFonts w:asciiTheme="minorEastAsia" w:hAnsiTheme="minorEastAsia" w:cstheme="minorEastAsia"/>
          <w:sz w:val="24"/>
        </w:rPr>
        <w:t>微信等</w:t>
      </w:r>
      <w:proofErr w:type="gramEnd"/>
      <w:r w:rsidRPr="00A90B63">
        <w:rPr>
          <w:rFonts w:asciiTheme="minorEastAsia" w:hAnsiTheme="minorEastAsia" w:cstheme="minorEastAsia"/>
          <w:sz w:val="24"/>
        </w:rPr>
        <w:t>应用程序，其过程以纯文本格式进行。</w:t>
      </w:r>
    </w:p>
    <w:p w14:paraId="2FDDA6FE" w14:textId="0681DC01" w:rsidR="00CF1658" w:rsidRPr="00DF70B7" w:rsidRDefault="00DF70B7" w:rsidP="00DF70B7">
      <w:pPr>
        <w:pStyle w:val="4"/>
        <w:spacing w:before="120" w:after="120" w:line="240" w:lineRule="auto"/>
      </w:pPr>
      <w:r>
        <w:rPr>
          <w:rFonts w:hint="eastAsia"/>
        </w:rPr>
        <w:t>1</w:t>
      </w:r>
      <w:r>
        <w:t xml:space="preserve">.2 </w:t>
      </w:r>
      <w:r w:rsidRPr="00DF70B7">
        <w:rPr>
          <w:rFonts w:hint="eastAsia"/>
        </w:rPr>
        <w:t>开源软件的</w:t>
      </w:r>
      <w:r w:rsidR="00721B29" w:rsidRPr="00DF70B7">
        <w:rPr>
          <w:rFonts w:hint="eastAsia"/>
        </w:rPr>
        <w:t>软件架构</w:t>
      </w:r>
      <w:r w:rsidRPr="00DF70B7">
        <w:rPr>
          <w:rFonts w:hint="eastAsia"/>
        </w:rPr>
        <w:t>及</w:t>
      </w:r>
      <w:r w:rsidRPr="00DF70B7">
        <w:t>各</w:t>
      </w:r>
      <w:r w:rsidRPr="00DF70B7">
        <w:rPr>
          <w:rFonts w:hint="eastAsia"/>
        </w:rPr>
        <w:t>个</w:t>
      </w:r>
      <w:r w:rsidR="00721B29" w:rsidRPr="00DF70B7">
        <w:rPr>
          <w:rFonts w:hint="eastAsia"/>
        </w:rPr>
        <w:t>包和</w:t>
      </w:r>
      <w:r w:rsidRPr="00DF70B7">
        <w:t>类的作用</w:t>
      </w:r>
    </w:p>
    <w:p w14:paraId="655C381C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该开源软件的类组织成*</w:t>
      </w:r>
      <w:r>
        <w:rPr>
          <w:rFonts w:asciiTheme="minorEastAsia" w:hAnsiTheme="minorEastAsia" w:cstheme="minorEastAsia"/>
          <w:sz w:val="24"/>
          <w:szCs w:val="28"/>
        </w:rPr>
        <w:t>*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个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子系统，这些子系统之间的关系如图2所示。/</w:t>
      </w:r>
      <w:r>
        <w:rPr>
          <w:rFonts w:asciiTheme="minorEastAsia" w:hAnsiTheme="minorEastAsia" w:cstheme="minorEastAsia"/>
          <w:sz w:val="24"/>
          <w:szCs w:val="28"/>
        </w:rPr>
        <w:t>/</w:t>
      </w:r>
      <w:r>
        <w:rPr>
          <w:rFonts w:asciiTheme="minorEastAsia" w:hAnsiTheme="minorEastAsia" w:cstheme="minorEastAsia" w:hint="eastAsia"/>
          <w:sz w:val="24"/>
          <w:szCs w:val="28"/>
        </w:rPr>
        <w:lastRenderedPageBreak/>
        <w:t>说明：需要用文字详细描述各个包的作用</w:t>
      </w:r>
    </w:p>
    <w:p w14:paraId="6F4D04A4" w14:textId="555D9B8D" w:rsidR="00CF1658" w:rsidRDefault="00A90B63" w:rsidP="00A90B63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hint="eastAsia"/>
        </w:rPr>
        <w:object w:dxaOrig="9457" w:dyaOrig="13933" w14:anchorId="3E4B7B62">
          <v:shape id="_x0000_i1033" type="#_x0000_t75" style="width:244.2pt;height:359.4pt" o:ole="">
            <v:imagedata r:id="rId7" o:title=""/>
          </v:shape>
          <o:OLEObject Type="Embed" ProgID="Visio.Drawing.15" ShapeID="_x0000_i1033" DrawAspect="Content" ObjectID="_1788355892" r:id="rId8"/>
        </w:object>
      </w:r>
    </w:p>
    <w:p w14:paraId="78B7FC2A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2</w:t>
      </w:r>
      <w:r>
        <w:rPr>
          <w:rFonts w:asciiTheme="minorEastAsia" w:hAnsiTheme="minorEastAsia" w:cstheme="minorEastAsia"/>
          <w:sz w:val="24"/>
          <w:szCs w:val="28"/>
        </w:rPr>
        <w:t xml:space="preserve">. </w:t>
      </w:r>
      <w:r>
        <w:rPr>
          <w:rFonts w:asciiTheme="minorEastAsia" w:hAnsiTheme="minorEastAsia" w:cstheme="minorEastAsia" w:hint="eastAsia"/>
          <w:sz w:val="24"/>
          <w:szCs w:val="28"/>
        </w:rPr>
        <w:t>开源软件的包图</w:t>
      </w:r>
    </w:p>
    <w:p w14:paraId="4551C960" w14:textId="01306B18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每个子系统包含了若干个类，这些类之间的关系如图</w:t>
      </w:r>
      <w:r>
        <w:rPr>
          <w:rFonts w:asciiTheme="minorEastAsia" w:hAnsiTheme="minorEastAsia" w:cstheme="minorEastAsia"/>
          <w:sz w:val="24"/>
          <w:szCs w:val="28"/>
        </w:rPr>
        <w:t>3</w:t>
      </w:r>
      <w:r>
        <w:rPr>
          <w:rFonts w:asciiTheme="minorEastAsia" w:hAnsiTheme="minorEastAsia" w:cstheme="minorEastAsia" w:hint="eastAsia"/>
          <w:sz w:val="24"/>
          <w:szCs w:val="28"/>
        </w:rPr>
        <w:t>所示。/</w:t>
      </w:r>
      <w:r>
        <w:rPr>
          <w:rFonts w:asciiTheme="minorEastAsia" w:hAnsiTheme="minorEastAsia" w:cstheme="minorEastAsia"/>
          <w:sz w:val="24"/>
          <w:szCs w:val="28"/>
        </w:rPr>
        <w:t>/</w:t>
      </w:r>
      <w:r>
        <w:rPr>
          <w:rFonts w:asciiTheme="minorEastAsia" w:hAnsiTheme="minorEastAsia" w:cstheme="minorEastAsia" w:hint="eastAsia"/>
          <w:sz w:val="24"/>
          <w:szCs w:val="28"/>
        </w:rPr>
        <w:t>需要说清楚这些类之间的关系。</w:t>
      </w:r>
      <w:r w:rsidR="00CB5404" w:rsidRPr="00CB5404">
        <w:rPr>
          <w:rFonts w:asciiTheme="minorEastAsia" w:hAnsiTheme="minorEastAsia" w:cstheme="minorEastAsia" w:hint="eastAsia"/>
          <w:b/>
          <w:bCs/>
          <w:color w:val="FF0000"/>
          <w:sz w:val="24"/>
          <w:szCs w:val="28"/>
        </w:rPr>
        <w:t>(选做)</w:t>
      </w:r>
    </w:p>
    <w:p w14:paraId="6DA733ED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427FF2F3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3. </w:t>
      </w:r>
      <w:r>
        <w:rPr>
          <w:rFonts w:asciiTheme="minorEastAsia" w:hAnsiTheme="minorEastAsia" w:cstheme="minorEastAsia" w:hint="eastAsia"/>
          <w:sz w:val="24"/>
          <w:szCs w:val="28"/>
        </w:rPr>
        <w:t>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子系统中的类图</w:t>
      </w:r>
    </w:p>
    <w:p w14:paraId="419824D3" w14:textId="77777777" w:rsidR="00CF1658" w:rsidRDefault="00CF1658">
      <w:pPr>
        <w:jc w:val="center"/>
        <w:rPr>
          <w:b/>
        </w:rPr>
      </w:pPr>
    </w:p>
    <w:p w14:paraId="04C9969C" w14:textId="77777777" w:rsidR="00CF1658" w:rsidRDefault="00CF1658"/>
    <w:p w14:paraId="53F0B90B" w14:textId="39893995" w:rsidR="00CF1658" w:rsidRPr="00CB5404" w:rsidRDefault="00000000" w:rsidP="00CB5404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4. </w:t>
      </w:r>
      <w:r>
        <w:rPr>
          <w:rFonts w:asciiTheme="minorEastAsia" w:hAnsiTheme="minorEastAsia" w:cstheme="minorEastAsia" w:hint="eastAsia"/>
          <w:sz w:val="24"/>
          <w:szCs w:val="28"/>
        </w:rPr>
        <w:t>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子系统中的类图</w:t>
      </w:r>
    </w:p>
    <w:p w14:paraId="54F7B56F" w14:textId="60846CC3" w:rsidR="00CF1658" w:rsidRPr="00DF70B7" w:rsidRDefault="00DF70B7" w:rsidP="00DF70B7">
      <w:pPr>
        <w:pStyle w:val="4"/>
        <w:spacing w:before="120" w:after="120" w:line="240" w:lineRule="auto"/>
      </w:pPr>
      <w:r>
        <w:rPr>
          <w:rFonts w:hint="eastAsia"/>
        </w:rPr>
        <w:t>1</w:t>
      </w:r>
      <w:r>
        <w:t xml:space="preserve">.3 </w:t>
      </w:r>
      <w:r w:rsidRPr="00DF70B7">
        <w:rPr>
          <w:rFonts w:hint="eastAsia"/>
        </w:rPr>
        <w:t>软件功能</w:t>
      </w:r>
      <w:proofErr w:type="gramStart"/>
      <w:r w:rsidRPr="00DF70B7">
        <w:rPr>
          <w:rFonts w:hint="eastAsia"/>
        </w:rPr>
        <w:t>与类间的</w:t>
      </w:r>
      <w:proofErr w:type="gramEnd"/>
      <w:r w:rsidRPr="00DF70B7">
        <w:rPr>
          <w:rFonts w:hint="eastAsia"/>
        </w:rPr>
        <w:t>对应关系</w:t>
      </w:r>
    </w:p>
    <w:p w14:paraId="3DF84661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根据对开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源软件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代码的理解、标注和分析，软件功能与类之间的关系如表1所示。</w:t>
      </w:r>
    </w:p>
    <w:p w14:paraId="78B0D605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表1</w:t>
      </w:r>
      <w:r>
        <w:rPr>
          <w:rFonts w:asciiTheme="minorEastAsia" w:hAnsiTheme="minorEastAsia" w:cstheme="minorEastAsia"/>
          <w:sz w:val="24"/>
          <w:szCs w:val="28"/>
        </w:rPr>
        <w:t xml:space="preserve">. </w:t>
      </w:r>
      <w:r>
        <w:rPr>
          <w:rFonts w:asciiTheme="minorEastAsia" w:hAnsiTheme="minorEastAsia" w:cstheme="minorEastAsia" w:hint="eastAsia"/>
          <w:sz w:val="24"/>
          <w:szCs w:val="28"/>
        </w:rPr>
        <w:t>软件功能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与类间的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关系</w:t>
      </w:r>
    </w:p>
    <w:p w14:paraId="270F4B75" w14:textId="36AF641C" w:rsidR="000C6F01" w:rsidRDefault="000C6F01">
      <w:pPr>
        <w:spacing w:line="360" w:lineRule="auto"/>
        <w:ind w:firstLineChars="200" w:firstLine="420"/>
        <w:rPr>
          <w:rFonts w:asciiTheme="minorEastAsia" w:hAnsiTheme="minorEastAsia" w:cstheme="minorEastAsia" w:hint="eastAsia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01A049B0" wp14:editId="330BAAEA">
            <wp:extent cx="5274310" cy="5370195"/>
            <wp:effectExtent l="0" t="0" r="2540" b="1905"/>
            <wp:docPr id="16174418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74418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37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151F4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/</w:t>
      </w:r>
      <w:r>
        <w:rPr>
          <w:rFonts w:asciiTheme="minorEastAsia" w:hAnsiTheme="minorEastAsia" w:cstheme="minorEastAsia"/>
          <w:sz w:val="24"/>
          <w:szCs w:val="28"/>
        </w:rPr>
        <w:t>/</w:t>
      </w:r>
      <w:r>
        <w:rPr>
          <w:rFonts w:asciiTheme="minorEastAsia" w:hAnsiTheme="minorEastAsia" w:cstheme="minorEastAsia" w:hint="eastAsia"/>
          <w:sz w:val="24"/>
          <w:szCs w:val="28"/>
        </w:rPr>
        <w:t>说明：涉及的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类可能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有多个，涉及类方法可能有多个</w:t>
      </w:r>
    </w:p>
    <w:p w14:paraId="6D41AB0B" w14:textId="77777777" w:rsidR="00CF1658" w:rsidRDefault="00000000"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开源软件的代码标注</w:t>
      </w:r>
    </w:p>
    <w:p w14:paraId="0B4BC80D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小组对*</w:t>
      </w:r>
      <w:r>
        <w:rPr>
          <w:rFonts w:asciiTheme="minorEastAsia" w:hAnsiTheme="minorEastAsia" w:cstheme="minorEastAsia"/>
          <w:sz w:val="24"/>
          <w:szCs w:val="28"/>
        </w:rPr>
        <w:t>**</w:t>
      </w:r>
      <w:r>
        <w:rPr>
          <w:rFonts w:asciiTheme="minorEastAsia" w:hAnsiTheme="minorEastAsia" w:cstheme="minorEastAsia" w:hint="eastAsia"/>
          <w:sz w:val="24"/>
          <w:szCs w:val="28"/>
        </w:rPr>
        <w:t>包中共*</w:t>
      </w:r>
      <w:r>
        <w:rPr>
          <w:rFonts w:asciiTheme="minorEastAsia" w:hAnsiTheme="minorEastAsia" w:cstheme="minorEastAsia"/>
          <w:sz w:val="24"/>
          <w:szCs w:val="28"/>
        </w:rPr>
        <w:t>**</w:t>
      </w:r>
      <w:r>
        <w:rPr>
          <w:rFonts w:asciiTheme="minorEastAsia" w:hAnsiTheme="minorEastAsia" w:cstheme="minorEastAsia" w:hint="eastAsia"/>
          <w:sz w:val="24"/>
          <w:szCs w:val="28"/>
        </w:rPr>
        <w:t>类的代码进行了标注，标注的代码行数共有*</w:t>
      </w:r>
      <w:r>
        <w:rPr>
          <w:rFonts w:asciiTheme="minorEastAsia" w:hAnsiTheme="minorEastAsia" w:cstheme="minorEastAsia"/>
          <w:sz w:val="24"/>
          <w:szCs w:val="28"/>
        </w:rPr>
        <w:t>**</w:t>
      </w:r>
      <w:r>
        <w:rPr>
          <w:rFonts w:asciiTheme="minorEastAsia" w:hAnsiTheme="minorEastAsia" w:cstheme="minorEastAsia" w:hint="eastAsia"/>
          <w:sz w:val="24"/>
          <w:szCs w:val="28"/>
        </w:rPr>
        <w:t>行。</w:t>
      </w:r>
    </w:p>
    <w:p w14:paraId="7546425B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具体的，这些代码注释的分部如表2所示。</w:t>
      </w:r>
    </w:p>
    <w:p w14:paraId="236CA0A2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表1</w:t>
      </w:r>
      <w:r>
        <w:rPr>
          <w:rFonts w:asciiTheme="minorEastAsia" w:hAnsiTheme="minorEastAsia" w:cstheme="minorEastAsia"/>
          <w:sz w:val="24"/>
          <w:szCs w:val="28"/>
        </w:rPr>
        <w:t xml:space="preserve">. </w:t>
      </w:r>
      <w:r>
        <w:rPr>
          <w:rFonts w:asciiTheme="minorEastAsia" w:hAnsiTheme="minorEastAsia" w:cstheme="minorEastAsia" w:hint="eastAsia"/>
          <w:sz w:val="24"/>
          <w:szCs w:val="28"/>
        </w:rPr>
        <w:t>软件功能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与类间的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关系</w:t>
      </w:r>
    </w:p>
    <w:p w14:paraId="2026C50E" w14:textId="05BBE288" w:rsidR="000C6F01" w:rsidRDefault="000C6F01">
      <w:pPr>
        <w:spacing w:line="360" w:lineRule="auto"/>
        <w:ind w:firstLineChars="200" w:firstLine="420"/>
        <w:rPr>
          <w:rFonts w:asciiTheme="minorEastAsia" w:hAnsiTheme="minorEastAsia" w:cstheme="minorEastAsia" w:hint="eastAsia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13EE231F" wp14:editId="327D1DF7">
            <wp:extent cx="5334000" cy="7412116"/>
            <wp:effectExtent l="0" t="0" r="0" b="0"/>
            <wp:docPr id="10528490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2849049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7159" cy="74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67842" w14:textId="5034D47A" w:rsidR="00CF1658" w:rsidRDefault="000C6F01">
      <w:pPr>
        <w:spacing w:line="360" w:lineRule="auto"/>
        <w:ind w:firstLineChars="200" w:firstLine="420"/>
        <w:rPr>
          <w:rFonts w:asciiTheme="minorEastAsia" w:hAnsiTheme="minorEastAsia" w:cstheme="minorEastAsia" w:hint="eastAsia"/>
          <w:sz w:val="24"/>
          <w:szCs w:val="28"/>
        </w:rPr>
      </w:pPr>
      <w:r>
        <w:rPr>
          <w:noProof/>
        </w:rPr>
        <w:lastRenderedPageBreak/>
        <w:drawing>
          <wp:inline distT="0" distB="0" distL="0" distR="0" wp14:anchorId="15C8275C" wp14:editId="61113D34">
            <wp:extent cx="5274310" cy="3338195"/>
            <wp:effectExtent l="0" t="0" r="2540" b="0"/>
            <wp:docPr id="21180995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1809952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04EFF" w14:textId="3088D79B" w:rsidR="00CF1658" w:rsidRDefault="00000000"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开源软件的维护</w:t>
      </w:r>
      <w:r w:rsidR="00CB5404" w:rsidRPr="00CB5404">
        <w:rPr>
          <w:rFonts w:asciiTheme="minorEastAsia" w:hAnsiTheme="minorEastAsia" w:cstheme="minorEastAsia" w:hint="eastAsia"/>
          <w:color w:val="FF0000"/>
          <w:sz w:val="24"/>
          <w:szCs w:val="28"/>
        </w:rPr>
        <w:t>(选做)</w:t>
      </w:r>
    </w:p>
    <w:p w14:paraId="35A3705E" w14:textId="5A8D9B53" w:rsidR="00CF1658" w:rsidRDefault="00DF70B7">
      <w:pPr>
        <w:pStyle w:val="4"/>
        <w:spacing w:before="120" w:after="120" w:line="240" w:lineRule="auto"/>
      </w:pPr>
      <w:r>
        <w:t xml:space="preserve">3.1 </w:t>
      </w:r>
      <w:r>
        <w:rPr>
          <w:rFonts w:hint="eastAsia"/>
        </w:rPr>
        <w:t>维护的内容</w:t>
      </w:r>
    </w:p>
    <w:p w14:paraId="5A1A96EB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对开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源软件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进行了如表3所示的软件维护，包括增加了新的功能、修改了代码缺陷等。</w:t>
      </w:r>
    </w:p>
    <w:p w14:paraId="491CAE3B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表</w:t>
      </w:r>
      <w:r>
        <w:rPr>
          <w:rFonts w:asciiTheme="minorEastAsia" w:hAnsiTheme="minorEastAsia" w:cstheme="minorEastAsia"/>
          <w:sz w:val="24"/>
          <w:szCs w:val="28"/>
        </w:rPr>
        <w:t xml:space="preserve">2. </w:t>
      </w:r>
      <w:r>
        <w:rPr>
          <w:rFonts w:asciiTheme="minorEastAsia" w:hAnsiTheme="minorEastAsia" w:cstheme="minorEastAsia" w:hint="eastAsia"/>
          <w:sz w:val="24"/>
          <w:szCs w:val="28"/>
        </w:rPr>
        <w:t>开源软件维护的要素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2126"/>
        <w:gridCol w:w="2127"/>
        <w:gridCol w:w="3147"/>
      </w:tblGrid>
      <w:tr w:rsidR="00CF1658" w14:paraId="1652CF4F" w14:textId="77777777">
        <w:tc>
          <w:tcPr>
            <w:tcW w:w="817" w:type="dxa"/>
            <w:shd w:val="clear" w:color="auto" w:fill="auto"/>
          </w:tcPr>
          <w:p w14:paraId="6C54E6BF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序号</w:t>
            </w:r>
          </w:p>
        </w:tc>
        <w:tc>
          <w:tcPr>
            <w:tcW w:w="2126" w:type="dxa"/>
            <w:shd w:val="clear" w:color="auto" w:fill="auto"/>
          </w:tcPr>
          <w:p w14:paraId="10251B03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维护类别</w:t>
            </w:r>
          </w:p>
        </w:tc>
        <w:tc>
          <w:tcPr>
            <w:tcW w:w="2127" w:type="dxa"/>
            <w:shd w:val="clear" w:color="auto" w:fill="auto"/>
          </w:tcPr>
          <w:p w14:paraId="7A89EBAC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名称</w:t>
            </w:r>
          </w:p>
        </w:tc>
        <w:tc>
          <w:tcPr>
            <w:tcW w:w="3147" w:type="dxa"/>
            <w:shd w:val="clear" w:color="auto" w:fill="auto"/>
          </w:tcPr>
          <w:p w14:paraId="18231E6C" w14:textId="77777777" w:rsidR="00CF1658" w:rsidRDefault="00000000">
            <w:pPr>
              <w:pStyle w:val="48CharCharChar"/>
              <w:ind w:firstLine="482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描述</w:t>
            </w:r>
          </w:p>
        </w:tc>
      </w:tr>
      <w:tr w:rsidR="00CF1658" w14:paraId="5BB2E58F" w14:textId="77777777">
        <w:tc>
          <w:tcPr>
            <w:tcW w:w="817" w:type="dxa"/>
            <w:shd w:val="clear" w:color="auto" w:fill="auto"/>
          </w:tcPr>
          <w:p w14:paraId="01E7B46A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3100E827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增功能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修改缺陷</w:t>
            </w:r>
          </w:p>
        </w:tc>
        <w:tc>
          <w:tcPr>
            <w:tcW w:w="2127" w:type="dxa"/>
            <w:shd w:val="clear" w:color="auto" w:fill="auto"/>
            <w:vAlign w:val="center"/>
          </w:tcPr>
          <w:p w14:paraId="0AD6E901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缺陷名称</w:t>
            </w:r>
          </w:p>
        </w:tc>
        <w:tc>
          <w:tcPr>
            <w:tcW w:w="3147" w:type="dxa"/>
            <w:shd w:val="clear" w:color="auto" w:fill="auto"/>
            <w:vAlign w:val="center"/>
          </w:tcPr>
          <w:p w14:paraId="71B584C1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维护的细节描述</w:t>
            </w:r>
          </w:p>
        </w:tc>
      </w:tr>
      <w:tr w:rsidR="00CF1658" w14:paraId="79591EAE" w14:textId="77777777">
        <w:tc>
          <w:tcPr>
            <w:tcW w:w="817" w:type="dxa"/>
            <w:shd w:val="clear" w:color="auto" w:fill="auto"/>
          </w:tcPr>
          <w:p w14:paraId="791D8C1E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7D954DAF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127" w:type="dxa"/>
            <w:shd w:val="clear" w:color="auto" w:fill="auto"/>
            <w:vAlign w:val="center"/>
          </w:tcPr>
          <w:p w14:paraId="63D23D44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13853BF0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</w:tr>
      <w:tr w:rsidR="00CF1658" w14:paraId="2393CC37" w14:textId="77777777">
        <w:tc>
          <w:tcPr>
            <w:tcW w:w="817" w:type="dxa"/>
            <w:shd w:val="clear" w:color="auto" w:fill="auto"/>
          </w:tcPr>
          <w:p w14:paraId="6AFAF7C3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38FFEC1A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7" w:type="dxa"/>
            <w:shd w:val="clear" w:color="auto" w:fill="auto"/>
            <w:vAlign w:val="center"/>
          </w:tcPr>
          <w:p w14:paraId="4D116973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30074FF9" w14:textId="77777777" w:rsidR="00CF1658" w:rsidRDefault="00CF1658">
            <w:pPr>
              <w:pStyle w:val="48CharCharChar"/>
              <w:ind w:firstLineChars="0" w:firstLine="0"/>
            </w:pPr>
          </w:p>
        </w:tc>
      </w:tr>
      <w:tr w:rsidR="00CF1658" w14:paraId="0C9E7797" w14:textId="77777777">
        <w:tc>
          <w:tcPr>
            <w:tcW w:w="817" w:type="dxa"/>
            <w:shd w:val="clear" w:color="auto" w:fill="auto"/>
          </w:tcPr>
          <w:p w14:paraId="780E1BC4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504C1A79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7" w:type="dxa"/>
            <w:shd w:val="clear" w:color="auto" w:fill="auto"/>
            <w:vAlign w:val="center"/>
          </w:tcPr>
          <w:p w14:paraId="12A07FEF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32589D7C" w14:textId="77777777" w:rsidR="00CF1658" w:rsidRDefault="00CF1658">
            <w:pPr>
              <w:pStyle w:val="48CharCharChar"/>
              <w:ind w:firstLineChars="0" w:firstLine="0"/>
            </w:pPr>
          </w:p>
        </w:tc>
      </w:tr>
      <w:tr w:rsidR="00CF1658" w14:paraId="69CC9A87" w14:textId="77777777">
        <w:tc>
          <w:tcPr>
            <w:tcW w:w="817" w:type="dxa"/>
            <w:shd w:val="clear" w:color="auto" w:fill="auto"/>
          </w:tcPr>
          <w:p w14:paraId="365E91A8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65069D8A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127" w:type="dxa"/>
            <w:shd w:val="clear" w:color="auto" w:fill="auto"/>
            <w:vAlign w:val="center"/>
          </w:tcPr>
          <w:p w14:paraId="49D6AA39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4B4D268C" w14:textId="77777777" w:rsidR="00CF1658" w:rsidRDefault="00CF1658">
            <w:pPr>
              <w:pStyle w:val="48CharCharChar"/>
              <w:ind w:firstLineChars="0" w:firstLine="0"/>
            </w:pPr>
          </w:p>
        </w:tc>
      </w:tr>
    </w:tbl>
    <w:p w14:paraId="69512CCB" w14:textId="024E267A" w:rsidR="00CF1658" w:rsidRDefault="00DF70B7">
      <w:pPr>
        <w:pStyle w:val="4"/>
        <w:spacing w:before="120" w:after="120" w:line="240" w:lineRule="auto"/>
      </w:pPr>
      <w:r>
        <w:t xml:space="preserve">3.2 </w:t>
      </w:r>
      <w:r>
        <w:rPr>
          <w:rFonts w:hint="eastAsia"/>
        </w:rPr>
        <w:t>开源软件维护所产生的设计</w:t>
      </w:r>
    </w:p>
    <w:p w14:paraId="6A305C55" w14:textId="77777777" w:rsidR="00CF1658" w:rsidRPr="00852DDC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color w:val="00B050"/>
          <w:sz w:val="24"/>
          <w:szCs w:val="28"/>
        </w:rPr>
      </w:pP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/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/</w:t>
      </w: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&lt;说明为了对开</w:t>
      </w:r>
      <w:proofErr w:type="gramStart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源软件</w:t>
      </w:r>
      <w:proofErr w:type="gramEnd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进行维护，需要对开</w:t>
      </w:r>
      <w:proofErr w:type="gramStart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源软件</w:t>
      </w:r>
      <w:proofErr w:type="gramEnd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的哪些包、哪些类的设计进行调整，需要新增哪些新的类，并绘制出维护后该开源软件的包图和设计类图。并用不同的颜色表示修改的类、新增的类等特殊信息。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&gt;</w:t>
      </w:r>
    </w:p>
    <w:p w14:paraId="5C531AFE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7B3F749C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lastRenderedPageBreak/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*. 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经维护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后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子系统的设计类图</w:t>
      </w:r>
    </w:p>
    <w:p w14:paraId="4C698BEB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08298AF8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*. 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经维护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后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子系统的设计类图</w:t>
      </w:r>
    </w:p>
    <w:p w14:paraId="3CC50258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6CF7B0EC" w14:textId="6B715943" w:rsidR="00CF1658" w:rsidRDefault="00DF70B7">
      <w:pPr>
        <w:pStyle w:val="4"/>
        <w:spacing w:before="120" w:after="120" w:line="240" w:lineRule="auto"/>
      </w:pPr>
      <w:r>
        <w:t xml:space="preserve">3.3 </w:t>
      </w:r>
      <w:r>
        <w:rPr>
          <w:rFonts w:hint="eastAsia"/>
        </w:rPr>
        <w:t>维护代码数量及其质量情况</w:t>
      </w:r>
    </w:p>
    <w:p w14:paraId="754B4E75" w14:textId="77777777" w:rsidR="00CF1658" w:rsidRPr="00852DDC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color w:val="00B050"/>
          <w:sz w:val="24"/>
          <w:szCs w:val="28"/>
        </w:rPr>
      </w:pP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/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/&lt;</w:t>
      </w: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详细描述对开</w:t>
      </w:r>
      <w:proofErr w:type="gramStart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源软件</w:t>
      </w:r>
      <w:proofErr w:type="gramEnd"/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进行的维护情况，包括编写和修改代码量、这些维护代码的整体质量情况，如注释、代码规范、Sonar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Qube</w:t>
      </w: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分析情况等。&gt;</w:t>
      </w:r>
    </w:p>
    <w:p w14:paraId="650DE11A" w14:textId="77777777" w:rsidR="00CF1658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表3</w:t>
      </w:r>
      <w:r>
        <w:rPr>
          <w:rFonts w:asciiTheme="minorEastAsia" w:hAnsiTheme="minorEastAsia" w:cstheme="minorEastAsia"/>
          <w:sz w:val="24"/>
          <w:szCs w:val="28"/>
        </w:rPr>
        <w:t xml:space="preserve">. </w:t>
      </w:r>
      <w:r>
        <w:rPr>
          <w:rFonts w:asciiTheme="minorEastAsia" w:hAnsiTheme="minorEastAsia" w:cstheme="minorEastAsia" w:hint="eastAsia"/>
          <w:sz w:val="24"/>
          <w:szCs w:val="28"/>
        </w:rPr>
        <w:t>开源软件维护的代码分析</w:t>
      </w:r>
    </w:p>
    <w:tbl>
      <w:tblPr>
        <w:tblW w:w="82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2439"/>
        <w:gridCol w:w="1814"/>
        <w:gridCol w:w="3147"/>
      </w:tblGrid>
      <w:tr w:rsidR="00CF1658" w14:paraId="022F42F3" w14:textId="77777777">
        <w:tc>
          <w:tcPr>
            <w:tcW w:w="817" w:type="dxa"/>
            <w:shd w:val="clear" w:color="auto" w:fill="auto"/>
          </w:tcPr>
          <w:p w14:paraId="6081935C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序号</w:t>
            </w:r>
          </w:p>
        </w:tc>
        <w:tc>
          <w:tcPr>
            <w:tcW w:w="2439" w:type="dxa"/>
            <w:shd w:val="clear" w:color="auto" w:fill="auto"/>
          </w:tcPr>
          <w:p w14:paraId="65FF265B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维护类别</w:t>
            </w:r>
          </w:p>
        </w:tc>
        <w:tc>
          <w:tcPr>
            <w:tcW w:w="1814" w:type="dxa"/>
            <w:shd w:val="clear" w:color="auto" w:fill="auto"/>
          </w:tcPr>
          <w:p w14:paraId="086F6D85" w14:textId="77777777" w:rsidR="00CF1658" w:rsidRDefault="00000000">
            <w:pPr>
              <w:pStyle w:val="48CharCharChar"/>
              <w:ind w:firstLineChars="0" w:firstLine="0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名称</w:t>
            </w:r>
          </w:p>
        </w:tc>
        <w:tc>
          <w:tcPr>
            <w:tcW w:w="3147" w:type="dxa"/>
            <w:shd w:val="clear" w:color="auto" w:fill="auto"/>
          </w:tcPr>
          <w:p w14:paraId="35C92F7B" w14:textId="77777777" w:rsidR="00CF1658" w:rsidRDefault="00000000">
            <w:pPr>
              <w:pStyle w:val="48CharCharChar"/>
              <w:ind w:firstLine="482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受影响的代码行数</w:t>
            </w:r>
          </w:p>
        </w:tc>
      </w:tr>
      <w:tr w:rsidR="00CF1658" w14:paraId="60E95B2E" w14:textId="77777777">
        <w:tc>
          <w:tcPr>
            <w:tcW w:w="817" w:type="dxa"/>
            <w:shd w:val="clear" w:color="auto" w:fill="auto"/>
          </w:tcPr>
          <w:p w14:paraId="6A281FC5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2439" w:type="dxa"/>
            <w:shd w:val="clear" w:color="auto" w:fill="auto"/>
            <w:vAlign w:val="center"/>
          </w:tcPr>
          <w:p w14:paraId="2057AAF4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新增功能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修改缺陷</w:t>
            </w:r>
          </w:p>
        </w:tc>
        <w:tc>
          <w:tcPr>
            <w:tcW w:w="1814" w:type="dxa"/>
            <w:shd w:val="clear" w:color="auto" w:fill="auto"/>
            <w:vAlign w:val="center"/>
          </w:tcPr>
          <w:p w14:paraId="5E4609B6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功能</w:t>
            </w:r>
            <w:r>
              <w:rPr>
                <w:rFonts w:hint="eastAsia"/>
                <w:sz w:val="24"/>
                <w:szCs w:val="24"/>
              </w:rPr>
              <w:t>/</w:t>
            </w:r>
            <w:r>
              <w:rPr>
                <w:rFonts w:hint="eastAsia"/>
                <w:sz w:val="24"/>
                <w:szCs w:val="24"/>
              </w:rPr>
              <w:t>缺陷名称</w:t>
            </w:r>
          </w:p>
        </w:tc>
        <w:tc>
          <w:tcPr>
            <w:tcW w:w="3147" w:type="dxa"/>
            <w:shd w:val="clear" w:color="auto" w:fill="auto"/>
            <w:vAlign w:val="center"/>
          </w:tcPr>
          <w:p w14:paraId="3FEF785D" w14:textId="77777777" w:rsidR="00CF1658" w:rsidRDefault="00000000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*</w:t>
            </w:r>
            <w:r>
              <w:rPr>
                <w:sz w:val="24"/>
                <w:szCs w:val="24"/>
              </w:rPr>
              <w:t>**</w:t>
            </w:r>
            <w:r>
              <w:rPr>
                <w:rFonts w:hint="eastAsia"/>
                <w:sz w:val="24"/>
                <w:szCs w:val="24"/>
              </w:rPr>
              <w:t>行</w:t>
            </w:r>
          </w:p>
        </w:tc>
      </w:tr>
      <w:tr w:rsidR="00CF1658" w14:paraId="0FC8C612" w14:textId="77777777">
        <w:tc>
          <w:tcPr>
            <w:tcW w:w="817" w:type="dxa"/>
            <w:shd w:val="clear" w:color="auto" w:fill="auto"/>
          </w:tcPr>
          <w:p w14:paraId="735BD3EB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2439" w:type="dxa"/>
            <w:shd w:val="clear" w:color="auto" w:fill="auto"/>
            <w:vAlign w:val="center"/>
          </w:tcPr>
          <w:p w14:paraId="24DDC0E7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1814" w:type="dxa"/>
            <w:shd w:val="clear" w:color="auto" w:fill="auto"/>
            <w:vAlign w:val="center"/>
          </w:tcPr>
          <w:p w14:paraId="6A3E325C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6F1EE875" w14:textId="77777777" w:rsidR="00CF1658" w:rsidRDefault="00CF1658">
            <w:pPr>
              <w:pStyle w:val="48CharCharChar"/>
              <w:ind w:firstLineChars="0" w:firstLine="0"/>
              <w:rPr>
                <w:sz w:val="24"/>
                <w:szCs w:val="24"/>
              </w:rPr>
            </w:pPr>
          </w:p>
        </w:tc>
      </w:tr>
      <w:tr w:rsidR="00CF1658" w14:paraId="2177D33A" w14:textId="77777777">
        <w:tc>
          <w:tcPr>
            <w:tcW w:w="817" w:type="dxa"/>
            <w:shd w:val="clear" w:color="auto" w:fill="auto"/>
          </w:tcPr>
          <w:p w14:paraId="246353DE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439" w:type="dxa"/>
            <w:shd w:val="clear" w:color="auto" w:fill="auto"/>
            <w:vAlign w:val="center"/>
          </w:tcPr>
          <w:p w14:paraId="11952F63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1814" w:type="dxa"/>
            <w:shd w:val="clear" w:color="auto" w:fill="auto"/>
            <w:vAlign w:val="center"/>
          </w:tcPr>
          <w:p w14:paraId="2347A43C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0E745F47" w14:textId="77777777" w:rsidR="00CF1658" w:rsidRDefault="00CF1658">
            <w:pPr>
              <w:pStyle w:val="48CharCharChar"/>
              <w:ind w:firstLineChars="0" w:firstLine="0"/>
            </w:pPr>
          </w:p>
        </w:tc>
      </w:tr>
      <w:tr w:rsidR="00CF1658" w14:paraId="27F521AE" w14:textId="77777777">
        <w:tc>
          <w:tcPr>
            <w:tcW w:w="817" w:type="dxa"/>
            <w:shd w:val="clear" w:color="auto" w:fill="auto"/>
          </w:tcPr>
          <w:p w14:paraId="0CEF26E6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2439" w:type="dxa"/>
            <w:shd w:val="clear" w:color="auto" w:fill="auto"/>
            <w:vAlign w:val="center"/>
          </w:tcPr>
          <w:p w14:paraId="4DB3FC54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1814" w:type="dxa"/>
            <w:shd w:val="clear" w:color="auto" w:fill="auto"/>
            <w:vAlign w:val="center"/>
          </w:tcPr>
          <w:p w14:paraId="0CE3F3E4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3147" w:type="dxa"/>
            <w:shd w:val="clear" w:color="auto" w:fill="auto"/>
            <w:vAlign w:val="center"/>
          </w:tcPr>
          <w:p w14:paraId="20102F59" w14:textId="77777777" w:rsidR="00CF1658" w:rsidRDefault="00CF1658">
            <w:pPr>
              <w:pStyle w:val="48CharCharChar"/>
              <w:ind w:firstLineChars="0" w:firstLine="0"/>
            </w:pPr>
          </w:p>
        </w:tc>
      </w:tr>
      <w:tr w:rsidR="00CF1658" w14:paraId="658B19DB" w14:textId="77777777">
        <w:tc>
          <w:tcPr>
            <w:tcW w:w="817" w:type="dxa"/>
            <w:shd w:val="clear" w:color="auto" w:fill="auto"/>
          </w:tcPr>
          <w:p w14:paraId="0219DA78" w14:textId="77777777" w:rsidR="00CF1658" w:rsidRDefault="00000000">
            <w:pPr>
              <w:pStyle w:val="48CharCharChar"/>
              <w:ind w:firstLineChars="0" w:firstLine="0"/>
            </w:pPr>
            <w:r>
              <w:rPr>
                <w:rFonts w:hint="eastAsia"/>
                <w:sz w:val="24"/>
                <w:szCs w:val="24"/>
              </w:rPr>
              <w:t>合计</w:t>
            </w:r>
          </w:p>
        </w:tc>
        <w:tc>
          <w:tcPr>
            <w:tcW w:w="2439" w:type="dxa"/>
            <w:shd w:val="clear" w:color="auto" w:fill="auto"/>
            <w:vAlign w:val="center"/>
          </w:tcPr>
          <w:p w14:paraId="34DEE14C" w14:textId="77777777" w:rsidR="00CF1658" w:rsidRDefault="00CF1658">
            <w:pPr>
              <w:pStyle w:val="48CharCharChar"/>
              <w:ind w:firstLineChars="0" w:firstLine="0"/>
            </w:pPr>
          </w:p>
        </w:tc>
        <w:tc>
          <w:tcPr>
            <w:tcW w:w="1814" w:type="dxa"/>
            <w:shd w:val="clear" w:color="auto" w:fill="auto"/>
            <w:vAlign w:val="center"/>
          </w:tcPr>
          <w:p w14:paraId="6575E0D3" w14:textId="77777777" w:rsidR="00CF1658" w:rsidRDefault="00000000">
            <w:pPr>
              <w:pStyle w:val="48CharCharChar"/>
              <w:ind w:firstLineChars="0" w:firstLine="0"/>
            </w:pPr>
            <w:r>
              <w:rPr>
                <w:rFonts w:hint="eastAsia"/>
              </w:rPr>
              <w:t>*</w:t>
            </w:r>
            <w:r>
              <w:t>**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</w:p>
        </w:tc>
        <w:tc>
          <w:tcPr>
            <w:tcW w:w="3147" w:type="dxa"/>
            <w:shd w:val="clear" w:color="auto" w:fill="auto"/>
            <w:vAlign w:val="center"/>
          </w:tcPr>
          <w:p w14:paraId="763EE2AE" w14:textId="77777777" w:rsidR="00CF1658" w:rsidRDefault="00000000">
            <w:pPr>
              <w:pStyle w:val="48CharCharChar"/>
              <w:ind w:firstLineChars="0" w:firstLine="0"/>
            </w:pPr>
            <w:r>
              <w:rPr>
                <w:rFonts w:hint="eastAsia"/>
              </w:rPr>
              <w:t>*</w:t>
            </w:r>
            <w:r>
              <w:t>**</w:t>
            </w:r>
            <w:r>
              <w:rPr>
                <w:rFonts w:hint="eastAsia"/>
              </w:rPr>
              <w:t>行</w:t>
            </w:r>
          </w:p>
        </w:tc>
      </w:tr>
    </w:tbl>
    <w:p w14:paraId="246BCF16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56F44161" w14:textId="19E6D08F" w:rsidR="00CF1658" w:rsidRDefault="00DF70B7">
      <w:pPr>
        <w:pStyle w:val="4"/>
        <w:spacing w:before="120" w:after="120" w:line="240" w:lineRule="auto"/>
      </w:pPr>
      <w:r>
        <w:t xml:space="preserve">3.4 </w:t>
      </w:r>
      <w:r>
        <w:rPr>
          <w:rFonts w:hint="eastAsia"/>
        </w:rPr>
        <w:t>维护后的软件原型</w:t>
      </w:r>
      <w:r w:rsidR="00852DDC" w:rsidRPr="00852DDC">
        <w:rPr>
          <w:rFonts w:asciiTheme="minorEastAsia" w:hAnsiTheme="minorEastAsia" w:cstheme="minorEastAsia" w:hint="eastAsia"/>
          <w:color w:val="FF0000"/>
          <w:sz w:val="24"/>
        </w:rPr>
        <w:t>(选做)</w:t>
      </w:r>
    </w:p>
    <w:p w14:paraId="737CFD87" w14:textId="77777777" w:rsidR="00CF1658" w:rsidRPr="00852DDC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color w:val="00B050"/>
          <w:sz w:val="24"/>
          <w:szCs w:val="28"/>
        </w:rPr>
      </w:pP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/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/&lt;</w:t>
      </w: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描述经过维护后的软件原型，展示其界面和操作流程等。说明与原有的开源软件有何不同。&gt;</w:t>
      </w:r>
    </w:p>
    <w:p w14:paraId="1D171556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199A504C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*. 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经维护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后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开源软件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功能的界面原型</w:t>
      </w:r>
    </w:p>
    <w:p w14:paraId="50073519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3F8CD07B" w14:textId="77777777" w:rsidR="00CF1658" w:rsidRDefault="00000000">
      <w:pPr>
        <w:spacing w:line="360" w:lineRule="auto"/>
        <w:jc w:val="center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图</w:t>
      </w:r>
      <w:r>
        <w:rPr>
          <w:rFonts w:asciiTheme="minorEastAsia" w:hAnsiTheme="minorEastAsia" w:cstheme="minorEastAsia"/>
          <w:sz w:val="24"/>
          <w:szCs w:val="28"/>
        </w:rPr>
        <w:t xml:space="preserve">*. </w:t>
      </w:r>
      <w:proofErr w:type="gramStart"/>
      <w:r>
        <w:rPr>
          <w:rFonts w:asciiTheme="minorEastAsia" w:hAnsiTheme="minorEastAsia" w:cstheme="minorEastAsia" w:hint="eastAsia"/>
          <w:sz w:val="24"/>
          <w:szCs w:val="28"/>
        </w:rPr>
        <w:t>经维护</w:t>
      </w:r>
      <w:proofErr w:type="gramEnd"/>
      <w:r>
        <w:rPr>
          <w:rFonts w:asciiTheme="minorEastAsia" w:hAnsiTheme="minorEastAsia" w:cstheme="minorEastAsia" w:hint="eastAsia"/>
          <w:sz w:val="24"/>
          <w:szCs w:val="28"/>
        </w:rPr>
        <w:t>后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开源软件*</w:t>
      </w:r>
      <w:r>
        <w:rPr>
          <w:rFonts w:asciiTheme="minorEastAsia" w:hAnsiTheme="minorEastAsia" w:cstheme="minorEastAsia"/>
          <w:sz w:val="24"/>
          <w:szCs w:val="28"/>
        </w:rPr>
        <w:t>*</w:t>
      </w:r>
      <w:r>
        <w:rPr>
          <w:rFonts w:asciiTheme="minorEastAsia" w:hAnsiTheme="minorEastAsia" w:cstheme="minorEastAsia" w:hint="eastAsia"/>
          <w:sz w:val="24"/>
          <w:szCs w:val="28"/>
        </w:rPr>
        <w:t>功能的界面原型</w:t>
      </w:r>
    </w:p>
    <w:p w14:paraId="1826D4B4" w14:textId="77777777" w:rsidR="00CF1658" w:rsidRDefault="00CF1658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</w:p>
    <w:p w14:paraId="24BAC4F3" w14:textId="2482365E" w:rsidR="00CF1658" w:rsidRDefault="00000000">
      <w:pPr>
        <w:pStyle w:val="3"/>
        <w:numPr>
          <w:ilvl w:val="0"/>
          <w:numId w:val="1"/>
        </w:numPr>
        <w:spacing w:before="120" w:after="120" w:line="360" w:lineRule="auto"/>
        <w:rPr>
          <w:sz w:val="28"/>
          <w:szCs w:val="21"/>
        </w:rPr>
      </w:pPr>
      <w:r>
        <w:rPr>
          <w:rFonts w:hint="eastAsia"/>
          <w:sz w:val="28"/>
          <w:szCs w:val="21"/>
        </w:rPr>
        <w:t>实践收获和体会</w:t>
      </w:r>
      <w:r w:rsidR="00852DDC" w:rsidRPr="00852DDC">
        <w:rPr>
          <w:rFonts w:hint="eastAsia"/>
          <w:color w:val="FF0000"/>
          <w:sz w:val="28"/>
          <w:szCs w:val="21"/>
        </w:rPr>
        <w:t>（必做）</w:t>
      </w:r>
    </w:p>
    <w:p w14:paraId="2C2263AA" w14:textId="77777777" w:rsidR="00CF1658" w:rsidRPr="00852DDC" w:rsidRDefault="00000000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color w:val="00B050"/>
          <w:sz w:val="24"/>
          <w:szCs w:val="28"/>
        </w:rPr>
      </w:pP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/</w:t>
      </w:r>
      <w:r w:rsidRPr="00852DDC">
        <w:rPr>
          <w:rFonts w:asciiTheme="minorEastAsia" w:hAnsiTheme="minorEastAsia" w:cstheme="minorEastAsia"/>
          <w:color w:val="00B050"/>
          <w:sz w:val="24"/>
          <w:szCs w:val="28"/>
        </w:rPr>
        <w:t>/&lt;</w:t>
      </w:r>
      <w:r w:rsidRPr="00852DDC">
        <w:rPr>
          <w:rFonts w:asciiTheme="minorEastAsia" w:hAnsiTheme="minorEastAsia" w:cstheme="minorEastAsia" w:hint="eastAsia"/>
          <w:color w:val="00B050"/>
          <w:sz w:val="24"/>
          <w:szCs w:val="28"/>
        </w:rPr>
        <w:t>用文字描述阅读、分析和维护开源软件实践收获和体会&gt;</w:t>
      </w:r>
    </w:p>
    <w:p w14:paraId="4B4EC9C9" w14:textId="7500F541" w:rsidR="000C6F01" w:rsidRDefault="000C6F01" w:rsidP="000C6F01">
      <w:pPr>
        <w:spacing w:line="360" w:lineRule="auto"/>
        <w:ind w:firstLine="420"/>
        <w:rPr>
          <w:rFonts w:asciiTheme="minorEastAsia" w:hAnsiTheme="minorEastAsia" w:cstheme="minor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收获</w:t>
      </w:r>
      <w:r w:rsidRPr="000C6F01">
        <w:rPr>
          <w:rFonts w:asciiTheme="minorEastAsia" w:hAnsiTheme="minorEastAsia" w:cstheme="minorEastAsia"/>
          <w:sz w:val="24"/>
          <w:szCs w:val="28"/>
        </w:rPr>
        <w:t xml:space="preserve">1. 知道如何对小米便签运行环境配置，用虚拟机将它运行，在过程中掌握了多种 插件的使用，这些插件可以大大提高代码分析的效率 </w:t>
      </w:r>
    </w:p>
    <w:p w14:paraId="1B9E80D2" w14:textId="1272AB70" w:rsidR="000C6F01" w:rsidRDefault="000C6F01" w:rsidP="000C6F01">
      <w:pPr>
        <w:spacing w:line="360" w:lineRule="auto"/>
        <w:ind w:firstLine="420"/>
        <w:rPr>
          <w:rFonts w:asciiTheme="minorEastAsia" w:hAnsiTheme="minorEastAsia" w:cstheme="minor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lastRenderedPageBreak/>
        <w:t>收获</w:t>
      </w:r>
      <w:r w:rsidRPr="000C6F01">
        <w:rPr>
          <w:rFonts w:asciiTheme="minorEastAsia" w:hAnsiTheme="minorEastAsia" w:cstheme="minorEastAsia"/>
          <w:sz w:val="24"/>
          <w:szCs w:val="28"/>
        </w:rPr>
        <w:t xml:space="preserve">2. 知道如何配置 git，并使用 git 将 </w:t>
      </w:r>
      <w:proofErr w:type="spellStart"/>
      <w:r w:rsidRPr="000C6F01">
        <w:rPr>
          <w:rFonts w:asciiTheme="minorEastAsia" w:hAnsiTheme="minorEastAsia" w:cstheme="minorEastAsia"/>
          <w:sz w:val="24"/>
          <w:szCs w:val="28"/>
        </w:rPr>
        <w:t>Andriod</w:t>
      </w:r>
      <w:proofErr w:type="spellEnd"/>
      <w:r w:rsidRPr="000C6F01">
        <w:rPr>
          <w:rFonts w:asciiTheme="minorEastAsia" w:hAnsiTheme="minorEastAsia" w:cstheme="minorEastAsia"/>
          <w:sz w:val="24"/>
          <w:szCs w:val="28"/>
        </w:rPr>
        <w:t xml:space="preserve"> studio 与远端仓库连接。 </w:t>
      </w:r>
    </w:p>
    <w:p w14:paraId="05097CD6" w14:textId="5CD67859" w:rsidR="00CF1658" w:rsidRDefault="000C6F01" w:rsidP="000C6F01">
      <w:pPr>
        <w:spacing w:line="360" w:lineRule="auto"/>
        <w:ind w:firstLine="42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收获</w:t>
      </w:r>
      <w:r w:rsidRPr="000C6F01">
        <w:rPr>
          <w:rFonts w:asciiTheme="minorEastAsia" w:hAnsiTheme="minorEastAsia" w:cstheme="minorEastAsia"/>
          <w:sz w:val="24"/>
          <w:szCs w:val="28"/>
        </w:rPr>
        <w:t xml:space="preserve">3. 阅读代码过程中，知道了一些有关于 Java、Android 开发的相关知识，认识了一 </w:t>
      </w:r>
      <w:proofErr w:type="gramStart"/>
      <w:r w:rsidRPr="000C6F01">
        <w:rPr>
          <w:rFonts w:asciiTheme="minorEastAsia" w:hAnsiTheme="minorEastAsia" w:cstheme="minorEastAsia"/>
          <w:sz w:val="24"/>
          <w:szCs w:val="28"/>
        </w:rPr>
        <w:t>些开发</w:t>
      </w:r>
      <w:proofErr w:type="gramEnd"/>
      <w:r w:rsidRPr="000C6F01">
        <w:rPr>
          <w:rFonts w:asciiTheme="minorEastAsia" w:hAnsiTheme="minorEastAsia" w:cstheme="minorEastAsia"/>
          <w:sz w:val="24"/>
          <w:szCs w:val="28"/>
        </w:rPr>
        <w:t>的基本准则，对简单的软件体系有初步的理解</w:t>
      </w:r>
      <w:r w:rsidR="00000000">
        <w:rPr>
          <w:rFonts w:asciiTheme="minorEastAsia" w:hAnsiTheme="minorEastAsia" w:cstheme="minorEastAsia"/>
          <w:sz w:val="24"/>
          <w:szCs w:val="28"/>
        </w:rPr>
        <w:t>…….</w:t>
      </w:r>
    </w:p>
    <w:p w14:paraId="4D912F77" w14:textId="29FD734B" w:rsidR="000C6F01" w:rsidRDefault="000C6F01">
      <w:pPr>
        <w:spacing w:line="360" w:lineRule="auto"/>
        <w:ind w:firstLineChars="200" w:firstLine="480"/>
        <w:rPr>
          <w:rFonts w:asciiTheme="minorEastAsia" w:hAnsiTheme="minorEastAsia" w:cstheme="minor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问题</w:t>
      </w:r>
      <w:r w:rsidRPr="000C6F01">
        <w:rPr>
          <w:rFonts w:asciiTheme="minorEastAsia" w:hAnsiTheme="minorEastAsia" w:cstheme="minorEastAsia"/>
          <w:sz w:val="24"/>
          <w:szCs w:val="28"/>
        </w:rPr>
        <w:t xml:space="preserve">1. 由于 Java 语言的使用不够熟练，因此在代码解读上还存在一定的困难，不能够及时理解部分代码的功能，需要花费大量时间学习 </w:t>
      </w:r>
    </w:p>
    <w:p w14:paraId="0B3E3903" w14:textId="36E5D3DC" w:rsidR="00CF1658" w:rsidRDefault="000C6F01">
      <w:pPr>
        <w:spacing w:line="360" w:lineRule="auto"/>
        <w:ind w:firstLineChars="200" w:firstLine="480"/>
        <w:rPr>
          <w:rFonts w:asciiTheme="minorEastAsia" w:hAnsiTheme="minorEastAsia" w:cstheme="minorEastAsia" w:hint="eastAsia"/>
          <w:sz w:val="24"/>
          <w:szCs w:val="28"/>
        </w:rPr>
      </w:pPr>
      <w:r>
        <w:rPr>
          <w:rFonts w:asciiTheme="minorEastAsia" w:hAnsiTheme="minorEastAsia" w:cstheme="minorEastAsia" w:hint="eastAsia"/>
          <w:sz w:val="24"/>
          <w:szCs w:val="28"/>
        </w:rPr>
        <w:t>问题</w:t>
      </w:r>
      <w:r w:rsidRPr="000C6F01">
        <w:rPr>
          <w:rFonts w:asciiTheme="minorEastAsia" w:hAnsiTheme="minorEastAsia" w:cstheme="minorEastAsia"/>
          <w:sz w:val="24"/>
          <w:szCs w:val="28"/>
        </w:rPr>
        <w:t xml:space="preserve">2. 对于 </w:t>
      </w:r>
      <w:proofErr w:type="spellStart"/>
      <w:r w:rsidRPr="000C6F01">
        <w:rPr>
          <w:rFonts w:asciiTheme="minorEastAsia" w:hAnsiTheme="minorEastAsia" w:cstheme="minorEastAsia"/>
          <w:sz w:val="24"/>
          <w:szCs w:val="28"/>
        </w:rPr>
        <w:t>Andriod</w:t>
      </w:r>
      <w:proofErr w:type="spellEnd"/>
      <w:r w:rsidRPr="000C6F01">
        <w:rPr>
          <w:rFonts w:asciiTheme="minorEastAsia" w:hAnsiTheme="minorEastAsia" w:cstheme="minorEastAsia"/>
          <w:sz w:val="24"/>
          <w:szCs w:val="28"/>
        </w:rPr>
        <w:t xml:space="preserve"> 开发框架不够了解，对于其中的一些概念理解不深很准确，需要不断 学习逐步提</w:t>
      </w:r>
      <w:r>
        <w:rPr>
          <w:rFonts w:asciiTheme="minorEastAsia" w:hAnsiTheme="minorEastAsia" w:cstheme="minorEastAsia" w:hint="eastAsia"/>
          <w:sz w:val="24"/>
          <w:szCs w:val="28"/>
        </w:rPr>
        <w:t>升</w:t>
      </w:r>
    </w:p>
    <w:sectPr w:rsidR="00CF16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D8761BD"/>
    <w:multiLevelType w:val="hybridMultilevel"/>
    <w:tmpl w:val="93222C72"/>
    <w:lvl w:ilvl="0" w:tplc="6D58425C">
      <w:start w:val="1"/>
      <w:numFmt w:val="decimal"/>
      <w:lvlText w:val="（%1）"/>
      <w:lvlJc w:val="left"/>
      <w:pPr>
        <w:ind w:left="720" w:hanging="72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EE9B4C4"/>
    <w:multiLevelType w:val="singleLevel"/>
    <w:tmpl w:val="3EE9B4C4"/>
    <w:lvl w:ilvl="0">
      <w:start w:val="1"/>
      <w:numFmt w:val="bullet"/>
      <w:lvlText w:val="-"/>
      <w:lvlJc w:val="left"/>
      <w:pPr>
        <w:ind w:left="420" w:hanging="420"/>
      </w:pPr>
      <w:rPr>
        <w:rFonts w:ascii="Symbol" w:hAnsi="Symbol" w:cs="Symbol" w:hint="default"/>
      </w:rPr>
    </w:lvl>
  </w:abstractNum>
  <w:abstractNum w:abstractNumId="2" w15:restartNumberingAfterBreak="0">
    <w:nsid w:val="4C7F5A11"/>
    <w:multiLevelType w:val="multilevel"/>
    <w:tmpl w:val="4C7F5A11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CC60384"/>
    <w:multiLevelType w:val="hybridMultilevel"/>
    <w:tmpl w:val="BCEAFF16"/>
    <w:lvl w:ilvl="0" w:tplc="D38C477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6A4D4749"/>
    <w:multiLevelType w:val="singleLevel"/>
    <w:tmpl w:val="6A4D4749"/>
    <w:lvl w:ilvl="0">
      <w:start w:val="2"/>
      <w:numFmt w:val="decimal"/>
      <w:suff w:val="nothing"/>
      <w:lvlText w:val="（%1）"/>
      <w:lvlJc w:val="left"/>
    </w:lvl>
  </w:abstractNum>
  <w:num w:numId="1" w16cid:durableId="1823158849">
    <w:abstractNumId w:val="2"/>
  </w:num>
  <w:num w:numId="2" w16cid:durableId="669989453">
    <w:abstractNumId w:val="1"/>
  </w:num>
  <w:num w:numId="3" w16cid:durableId="375861908">
    <w:abstractNumId w:val="4"/>
  </w:num>
  <w:num w:numId="4" w16cid:durableId="900336175">
    <w:abstractNumId w:val="3"/>
  </w:num>
  <w:num w:numId="5" w16cid:durableId="189405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MmQxNWRlYmMyN2E2YTk5YzAyNmYxOGYwMTM0ZDY4ZGUifQ=="/>
  </w:docVars>
  <w:rsids>
    <w:rsidRoot w:val="007A1F2B"/>
    <w:rsid w:val="00003868"/>
    <w:rsid w:val="00036FF5"/>
    <w:rsid w:val="000411B1"/>
    <w:rsid w:val="00060EB4"/>
    <w:rsid w:val="00096009"/>
    <w:rsid w:val="000A37CC"/>
    <w:rsid w:val="000C2249"/>
    <w:rsid w:val="000C6F01"/>
    <w:rsid w:val="000D22BA"/>
    <w:rsid w:val="000F2FD2"/>
    <w:rsid w:val="001265A9"/>
    <w:rsid w:val="00153F70"/>
    <w:rsid w:val="0016555C"/>
    <w:rsid w:val="00175801"/>
    <w:rsid w:val="00182C19"/>
    <w:rsid w:val="002351C2"/>
    <w:rsid w:val="0024229A"/>
    <w:rsid w:val="00276ADF"/>
    <w:rsid w:val="0028565D"/>
    <w:rsid w:val="002F4049"/>
    <w:rsid w:val="003129B2"/>
    <w:rsid w:val="00314B21"/>
    <w:rsid w:val="00337B61"/>
    <w:rsid w:val="00406A12"/>
    <w:rsid w:val="00415026"/>
    <w:rsid w:val="00446465"/>
    <w:rsid w:val="004D4B95"/>
    <w:rsid w:val="0050499F"/>
    <w:rsid w:val="00517BB6"/>
    <w:rsid w:val="006429A0"/>
    <w:rsid w:val="00650E0E"/>
    <w:rsid w:val="00667739"/>
    <w:rsid w:val="00670003"/>
    <w:rsid w:val="00694268"/>
    <w:rsid w:val="006A0BA4"/>
    <w:rsid w:val="006B17F1"/>
    <w:rsid w:val="006B5461"/>
    <w:rsid w:val="00721B29"/>
    <w:rsid w:val="00754F6B"/>
    <w:rsid w:val="0076122B"/>
    <w:rsid w:val="00790A94"/>
    <w:rsid w:val="007A1F2B"/>
    <w:rsid w:val="007C32B9"/>
    <w:rsid w:val="007C3ED2"/>
    <w:rsid w:val="007C75B4"/>
    <w:rsid w:val="007E0D0A"/>
    <w:rsid w:val="008268D3"/>
    <w:rsid w:val="00830853"/>
    <w:rsid w:val="00841E74"/>
    <w:rsid w:val="00852DDC"/>
    <w:rsid w:val="00860B61"/>
    <w:rsid w:val="008C5CD3"/>
    <w:rsid w:val="008E4B12"/>
    <w:rsid w:val="008E5990"/>
    <w:rsid w:val="00912118"/>
    <w:rsid w:val="00916B21"/>
    <w:rsid w:val="0093098A"/>
    <w:rsid w:val="00990A87"/>
    <w:rsid w:val="009C1B43"/>
    <w:rsid w:val="009C30D2"/>
    <w:rsid w:val="009D171C"/>
    <w:rsid w:val="009F4762"/>
    <w:rsid w:val="00A81223"/>
    <w:rsid w:val="00A90B63"/>
    <w:rsid w:val="00AA5DE1"/>
    <w:rsid w:val="00AC7D56"/>
    <w:rsid w:val="00AE33CF"/>
    <w:rsid w:val="00AF7A44"/>
    <w:rsid w:val="00B24A0A"/>
    <w:rsid w:val="00BD4029"/>
    <w:rsid w:val="00BD4ECD"/>
    <w:rsid w:val="00BD4FFB"/>
    <w:rsid w:val="00C37CDB"/>
    <w:rsid w:val="00C4164A"/>
    <w:rsid w:val="00C55B4D"/>
    <w:rsid w:val="00C641A9"/>
    <w:rsid w:val="00C6714A"/>
    <w:rsid w:val="00C7440D"/>
    <w:rsid w:val="00CB5404"/>
    <w:rsid w:val="00CD7196"/>
    <w:rsid w:val="00CF1658"/>
    <w:rsid w:val="00D1212D"/>
    <w:rsid w:val="00D21ACE"/>
    <w:rsid w:val="00D62C32"/>
    <w:rsid w:val="00DF70B7"/>
    <w:rsid w:val="00E530E4"/>
    <w:rsid w:val="00E6203E"/>
    <w:rsid w:val="00F00E0E"/>
    <w:rsid w:val="00F04A68"/>
    <w:rsid w:val="00F27F5C"/>
    <w:rsid w:val="00F3446F"/>
    <w:rsid w:val="00F46F95"/>
    <w:rsid w:val="00F62D10"/>
    <w:rsid w:val="00F957A9"/>
    <w:rsid w:val="00FB66CF"/>
    <w:rsid w:val="00FF4288"/>
    <w:rsid w:val="01297889"/>
    <w:rsid w:val="1EAE1310"/>
    <w:rsid w:val="1FD14FC5"/>
    <w:rsid w:val="21957946"/>
    <w:rsid w:val="27A62C9F"/>
    <w:rsid w:val="2A131D49"/>
    <w:rsid w:val="2A5C092E"/>
    <w:rsid w:val="363650FE"/>
    <w:rsid w:val="4C3B45C8"/>
    <w:rsid w:val="52490CAE"/>
    <w:rsid w:val="625F3FF3"/>
    <w:rsid w:val="65245E23"/>
    <w:rsid w:val="66735319"/>
    <w:rsid w:val="7BB4067D"/>
    <w:rsid w:val="7CA13EFF"/>
    <w:rsid w:val="7EF273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E907C"/>
  <w15:docId w15:val="{C39F5045-8437-4FB4-B19C-B5B2D8931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 w:unhideWhenUsed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2">
    <w:name w:val="heading 2"/>
    <w:basedOn w:val="a"/>
    <w:next w:val="a"/>
    <w:uiPriority w:val="9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HTML">
    <w:name w:val="HTML Preformatted"/>
    <w:basedOn w:val="a"/>
    <w:uiPriority w:val="99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table" w:styleId="a7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paragraph" w:customStyle="1" w:styleId="48CharCharChar">
    <w:name w:val="样式48 Char Char Char"/>
    <w:basedOn w:val="a"/>
    <w:qFormat/>
    <w:pPr>
      <w:adjustRightInd w:val="0"/>
      <w:snapToGrid w:val="0"/>
      <w:spacing w:line="360" w:lineRule="auto"/>
      <w:ind w:firstLineChars="200" w:firstLine="420"/>
    </w:pPr>
    <w:rPr>
      <w:rFonts w:ascii="Times New Roman" w:eastAsia="宋体" w:hAnsi="Times New Roman" w:cs="Times New Roman"/>
      <w:szCs w:val="21"/>
    </w:rPr>
  </w:style>
  <w:style w:type="character" w:customStyle="1" w:styleId="a6">
    <w:name w:val="页眉 字符"/>
    <w:basedOn w:val="a0"/>
    <w:link w:val="a5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kern w:val="2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411</Words>
  <Characters>2349</Characters>
  <Application>Microsoft Office Word</Application>
  <DocSecurity>0</DocSecurity>
  <Lines>19</Lines>
  <Paragraphs>5</Paragraphs>
  <ScaleCrop>false</ScaleCrop>
  <Company/>
  <LinksUpToDate>false</LinksUpToDate>
  <CharactersWithSpaces>2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lz</dc:creator>
  <cp:keywords/>
  <dc:description/>
  <cp:lastModifiedBy>1799439196@qq.com</cp:lastModifiedBy>
  <cp:revision>2</cp:revision>
  <dcterms:created xsi:type="dcterms:W3CDTF">2024-09-20T08:45:00Z</dcterms:created>
  <dcterms:modified xsi:type="dcterms:W3CDTF">2024-09-20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534D59B9065F4C87BA330775ECFC1D5D_12</vt:lpwstr>
  </property>
</Properties>
</file>